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C30A17" w:rsidRDefault="00A55D54" w:rsidP="00D23EC1">
      <w:pPr>
        <w:jc w:val="center"/>
      </w:pPr>
      <w:r>
        <w:object w:dxaOrig="11111" w:dyaOrig="82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5pt;height:428.7pt" o:ole="">
            <v:imagedata r:id="rId7" o:title=""/>
          </v:shape>
          <o:OLEObject Type="Embed" ProgID="Visio.Drawing.11" ShapeID="_x0000_i1025" DrawAspect="Content" ObjectID="_1662795068" r:id="rId8"/>
        </w:object>
      </w:r>
    </w:p>
    <w:sectPr w:rsidR="00C30A17" w:rsidSect="007425FA">
      <w:headerReference w:type="default" r:id="rId9"/>
      <w:footerReference w:type="default" r:id="rId10"/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637C7" w:rsidRDefault="002637C7">
      <w:r>
        <w:separator/>
      </w:r>
    </w:p>
  </w:endnote>
  <w:endnote w:type="continuationSeparator" w:id="0">
    <w:p w:rsidR="002637C7" w:rsidRDefault="002637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B76B8C">
      <w:rPr>
        <w:sz w:val="20"/>
        <w:szCs w:val="20"/>
      </w:rPr>
      <w:t>SC</w:t>
    </w:r>
    <w:r w:rsidR="00F429B1">
      <w:rPr>
        <w:sz w:val="20"/>
        <w:szCs w:val="20"/>
      </w:rPr>
      <w:t>-</w:t>
    </w:r>
    <w:r w:rsidR="00B76B8C">
      <w:rPr>
        <w:sz w:val="20"/>
        <w:szCs w:val="20"/>
      </w:rPr>
      <w:t>4</w:t>
    </w:r>
    <w:r w:rsidR="00B47AC4">
      <w:rPr>
        <w:sz w:val="20"/>
        <w:szCs w:val="20"/>
      </w:rPr>
      <w:t>4</w:t>
    </w:r>
    <w:r w:rsidR="00F429B1">
      <w:rPr>
        <w:sz w:val="20"/>
        <w:szCs w:val="20"/>
      </w:rPr>
      <w:t>0</w:t>
    </w:r>
    <w:r>
      <w:rPr>
        <w:sz w:val="20"/>
        <w:szCs w:val="20"/>
      </w:rPr>
      <w:t xml:space="preserve"> </w:t>
    </w:r>
    <w:r w:rsidR="00B76B8C">
      <w:rPr>
        <w:sz w:val="20"/>
        <w:szCs w:val="20"/>
      </w:rPr>
      <w:t>Publicidad</w:t>
    </w:r>
    <w:r w:rsidR="0070765C">
      <w:rPr>
        <w:sz w:val="20"/>
        <w:szCs w:val="20"/>
      </w:rPr>
      <w:t xml:space="preserve"> </w:t>
    </w:r>
    <w:r w:rsidR="003B270E">
      <w:rPr>
        <w:sz w:val="20"/>
        <w:szCs w:val="20"/>
      </w:rPr>
      <w:t>01-oct-2020</w:t>
    </w:r>
    <w:r w:rsidR="00005F96">
      <w:t xml:space="preserve">                  </w:t>
    </w:r>
    <w:r w:rsidR="0070765C">
      <w:t xml:space="preserve"> </w:t>
    </w:r>
    <w:r w:rsidR="007425FA">
      <w:t xml:space="preserve">           </w:t>
    </w:r>
    <w:r w:rsidR="00575DFC">
      <w:t xml:space="preserve"> </w:t>
    </w:r>
    <w:r w:rsidR="0070765C">
      <w:t xml:space="preserve">     </w:t>
    </w:r>
    <w:r w:rsidR="00575DFC">
      <w:t xml:space="preserve">  </w:t>
    </w:r>
    <w:r w:rsidR="007425FA">
      <w:t xml:space="preserve">             </w:t>
    </w:r>
    <w:r w:rsidR="007425FA">
      <w:rPr>
        <w:b/>
        <w:sz w:val="22"/>
        <w:szCs w:val="22"/>
      </w:rPr>
      <w:t xml:space="preserve"> 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  </w:t>
    </w:r>
    <w:r w:rsidR="0070765C">
      <w:rPr>
        <w:b/>
        <w:sz w:val="22"/>
        <w:szCs w:val="22"/>
      </w:rPr>
      <w:t xml:space="preserve">    </w:t>
    </w:r>
    <w:r w:rsidR="007425FA">
      <w:rPr>
        <w:b/>
        <w:sz w:val="22"/>
        <w:szCs w:val="22"/>
      </w:rPr>
      <w:t xml:space="preserve">      </w:t>
    </w:r>
    <w:r w:rsidR="0070765C">
      <w:rPr>
        <w:b/>
        <w:sz w:val="22"/>
        <w:szCs w:val="22"/>
      </w:rPr>
      <w:t xml:space="preserve">  </w:t>
    </w:r>
    <w:r w:rsidR="007425FA">
      <w:rPr>
        <w:b/>
        <w:sz w:val="22"/>
        <w:szCs w:val="22"/>
      </w:rPr>
      <w:t xml:space="preserve">             </w:t>
    </w:r>
    <w:r w:rsidR="00005F96">
      <w:rPr>
        <w:b/>
        <w:sz w:val="22"/>
        <w:szCs w:val="22"/>
      </w:rPr>
      <w:t xml:space="preserve">               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3B270E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3B270E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637C7" w:rsidRDefault="002637C7">
      <w:r>
        <w:separator/>
      </w:r>
    </w:p>
  </w:footnote>
  <w:footnote w:type="continuationSeparator" w:id="0">
    <w:p w:rsidR="002637C7" w:rsidRDefault="002637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838"/>
      <w:gridCol w:w="8560"/>
    </w:tblGrid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8560" w:type="dxa"/>
        </w:tcPr>
        <w:p w:rsidR="00DA42A9" w:rsidRDefault="00B76B8C" w:rsidP="00B76B8C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Difundir los requisitos para encontrar los sujetos de estudio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8560" w:type="dxa"/>
        </w:tcPr>
        <w:p w:rsidR="00DA42A9" w:rsidRDefault="00B76B8C" w:rsidP="00ED3B0C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Coordinador, UIS (CEI, TI), Patrocinador y Proveedores (Diseño, Médicos, Marketing).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8560" w:type="dxa"/>
        </w:tcPr>
        <w:p w:rsidR="00DA42A9" w:rsidRDefault="00B76B8C" w:rsidP="00DA42A9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Coordinador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8560" w:type="dxa"/>
        </w:tcPr>
        <w:p w:rsidR="00DA42A9" w:rsidRPr="00545536" w:rsidRDefault="00DA42A9" w:rsidP="00B76B8C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B76B8C">
            <w:rPr>
              <w:sz w:val="20"/>
              <w:szCs w:val="20"/>
            </w:rPr>
            <w:t>SC</w:t>
          </w:r>
          <w:r w:rsidR="001E0145">
            <w:rPr>
              <w:sz w:val="20"/>
              <w:szCs w:val="20"/>
            </w:rPr>
            <w:t>-</w:t>
          </w:r>
          <w:r w:rsidR="00B76B8C">
            <w:rPr>
              <w:sz w:val="20"/>
              <w:szCs w:val="20"/>
            </w:rPr>
            <w:t>4</w:t>
          </w:r>
          <w:r>
            <w:rPr>
              <w:sz w:val="20"/>
              <w:szCs w:val="20"/>
            </w:rPr>
            <w:t xml:space="preserve"> </w:t>
          </w:r>
          <w:r w:rsidR="00B76B8C">
            <w:rPr>
              <w:sz w:val="20"/>
              <w:szCs w:val="20"/>
            </w:rPr>
            <w:t>Reclutamiento</w:t>
          </w:r>
        </w:p>
      </w:tc>
    </w:tr>
  </w:tbl>
  <w:p w:rsidR="00A75EC5" w:rsidRDefault="00575DFC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1537335</wp:posOffset>
              </wp:positionH>
              <wp:positionV relativeFrom="paragraph">
                <wp:posOffset>2518933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121.05pt;margin-top:198.35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K+ST9viAAAADA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 w:rsidR="00005F96"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34290</wp:posOffset>
          </wp:positionH>
          <wp:positionV relativeFrom="paragraph">
            <wp:posOffset>-591708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5F96"/>
    <w:rsid w:val="00085AEC"/>
    <w:rsid w:val="00086535"/>
    <w:rsid w:val="0009642E"/>
    <w:rsid w:val="00144128"/>
    <w:rsid w:val="001773AE"/>
    <w:rsid w:val="001A61B5"/>
    <w:rsid w:val="001E0145"/>
    <w:rsid w:val="00246DB5"/>
    <w:rsid w:val="002637C7"/>
    <w:rsid w:val="00277910"/>
    <w:rsid w:val="00290B34"/>
    <w:rsid w:val="002A2075"/>
    <w:rsid w:val="002A41A6"/>
    <w:rsid w:val="002B129E"/>
    <w:rsid w:val="002D2E0B"/>
    <w:rsid w:val="0031026B"/>
    <w:rsid w:val="0031714F"/>
    <w:rsid w:val="003B270E"/>
    <w:rsid w:val="003F08FA"/>
    <w:rsid w:val="004004C5"/>
    <w:rsid w:val="00423446"/>
    <w:rsid w:val="00437071"/>
    <w:rsid w:val="00452BC4"/>
    <w:rsid w:val="004779BE"/>
    <w:rsid w:val="00480C3F"/>
    <w:rsid w:val="004C7775"/>
    <w:rsid w:val="004F0BAC"/>
    <w:rsid w:val="005077B4"/>
    <w:rsid w:val="005533A0"/>
    <w:rsid w:val="00575DFC"/>
    <w:rsid w:val="0061069A"/>
    <w:rsid w:val="00631229"/>
    <w:rsid w:val="00653C0B"/>
    <w:rsid w:val="0065452C"/>
    <w:rsid w:val="006555DD"/>
    <w:rsid w:val="006923B7"/>
    <w:rsid w:val="0070765C"/>
    <w:rsid w:val="007425FA"/>
    <w:rsid w:val="007B5C16"/>
    <w:rsid w:val="007B66B4"/>
    <w:rsid w:val="007E2DA1"/>
    <w:rsid w:val="00887DBA"/>
    <w:rsid w:val="009348DE"/>
    <w:rsid w:val="009A5EDE"/>
    <w:rsid w:val="009B1E66"/>
    <w:rsid w:val="00A05E28"/>
    <w:rsid w:val="00A4503D"/>
    <w:rsid w:val="00A55D54"/>
    <w:rsid w:val="00A83338"/>
    <w:rsid w:val="00A90DDC"/>
    <w:rsid w:val="00AA5239"/>
    <w:rsid w:val="00AD4D29"/>
    <w:rsid w:val="00AE6AD0"/>
    <w:rsid w:val="00AF15E0"/>
    <w:rsid w:val="00B36B14"/>
    <w:rsid w:val="00B376B2"/>
    <w:rsid w:val="00B47AC4"/>
    <w:rsid w:val="00B7213F"/>
    <w:rsid w:val="00B75FB8"/>
    <w:rsid w:val="00B76B8C"/>
    <w:rsid w:val="00BC1B58"/>
    <w:rsid w:val="00BF3948"/>
    <w:rsid w:val="00C13C17"/>
    <w:rsid w:val="00C208BE"/>
    <w:rsid w:val="00C30A17"/>
    <w:rsid w:val="00C61025"/>
    <w:rsid w:val="00C611D5"/>
    <w:rsid w:val="00C825E4"/>
    <w:rsid w:val="00CA4776"/>
    <w:rsid w:val="00D23EC1"/>
    <w:rsid w:val="00D51A8A"/>
    <w:rsid w:val="00D622DB"/>
    <w:rsid w:val="00DA42A9"/>
    <w:rsid w:val="00DF0863"/>
    <w:rsid w:val="00DF1C2F"/>
    <w:rsid w:val="00E10A5F"/>
    <w:rsid w:val="00E21DA1"/>
    <w:rsid w:val="00E2749B"/>
    <w:rsid w:val="00E30C97"/>
    <w:rsid w:val="00E44E12"/>
    <w:rsid w:val="00E70F70"/>
    <w:rsid w:val="00EB12F6"/>
    <w:rsid w:val="00ED3B0C"/>
    <w:rsid w:val="00EF1A64"/>
    <w:rsid w:val="00EF4202"/>
    <w:rsid w:val="00F1435D"/>
    <w:rsid w:val="00F429B1"/>
    <w:rsid w:val="00FD4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C30A1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10</cp:revision>
  <dcterms:created xsi:type="dcterms:W3CDTF">2020-08-16T19:23:00Z</dcterms:created>
  <dcterms:modified xsi:type="dcterms:W3CDTF">2020-09-28T16:45:00Z</dcterms:modified>
</cp:coreProperties>
</file>